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31CA" w:rsidRPr="00740F72" w:rsidRDefault="005131CA" w:rsidP="005131CA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Opzet </w:t>
      </w:r>
      <w:proofErr w:type="spellStart"/>
      <w:r w:rsidRPr="00740F72">
        <w:rPr>
          <w:b/>
          <w:sz w:val="28"/>
          <w:szCs w:val="28"/>
        </w:rPr>
        <w:t>Kernkantelteams</w:t>
      </w:r>
      <w:proofErr w:type="spellEnd"/>
    </w:p>
    <w:p w:rsidR="002B0E1E" w:rsidRDefault="005131CA" w:rsidP="005131CA">
      <w:r>
        <w:object w:dxaOrig="9126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75pt;height:370.75pt" o:ole="">
            <v:imagedata r:id="rId5" o:title=""/>
          </v:shape>
          <o:OLEObject Type="Embed" ProgID="Visio.Drawing.11" ShapeID="_x0000_i1025" DrawAspect="Content" ObjectID="_1493398364" r:id="rId6"/>
        </w:object>
      </w:r>
    </w:p>
    <w:p w:rsidR="005131CA" w:rsidRDefault="005131CA" w:rsidP="005131CA">
      <w:proofErr w:type="spellStart"/>
      <w:r>
        <w:t>Pilotgebieden</w:t>
      </w:r>
      <w:proofErr w:type="spellEnd"/>
      <w:r>
        <w:t xml:space="preserve"> 'Meedoen doe je samen!'</w:t>
      </w:r>
    </w:p>
    <w:p w:rsidR="005131CA" w:rsidRDefault="005131CA" w:rsidP="005131CA">
      <w:r>
        <w:t xml:space="preserve">1. </w:t>
      </w:r>
      <w:proofErr w:type="spellStart"/>
      <w:r>
        <w:t>Vredenburg</w:t>
      </w:r>
      <w:proofErr w:type="spellEnd"/>
      <w:r>
        <w:t xml:space="preserve">, Kronenburg en </w:t>
      </w:r>
      <w:proofErr w:type="spellStart"/>
      <w:r>
        <w:t>Rijkerswoerd</w:t>
      </w:r>
      <w:proofErr w:type="spellEnd"/>
      <w:r>
        <w:t xml:space="preserve"> </w:t>
      </w:r>
      <w:r>
        <w:br/>
        <w:t xml:space="preserve">2. </w:t>
      </w:r>
      <w:proofErr w:type="spellStart"/>
      <w:r>
        <w:t>Schuytgraaf</w:t>
      </w:r>
      <w:proofErr w:type="spellEnd"/>
      <w:r>
        <w:t xml:space="preserve"> en </w:t>
      </w:r>
      <w:proofErr w:type="spellStart"/>
      <w:r>
        <w:t>Elderveld</w:t>
      </w:r>
      <w:proofErr w:type="spellEnd"/>
      <w:r>
        <w:br/>
        <w:t xml:space="preserve">3. Centrum, Spijkerkwartier en Arnhems Broek </w:t>
      </w:r>
      <w:r>
        <w:br/>
      </w:r>
    </w:p>
    <w:p w:rsidR="005131CA" w:rsidRDefault="005131CA" w:rsidP="005131CA">
      <w:r>
        <w:t>Wijken Vitale Verbindingen</w:t>
      </w:r>
    </w:p>
    <w:p w:rsidR="005131CA" w:rsidRDefault="005131CA" w:rsidP="005131CA">
      <w:r>
        <w:t xml:space="preserve">4. Sint Marten </w:t>
      </w:r>
      <w:proofErr w:type="spellStart"/>
      <w:r>
        <w:t>Sonsbeek</w:t>
      </w:r>
      <w:proofErr w:type="spellEnd"/>
      <w:r>
        <w:t xml:space="preserve">, </w:t>
      </w:r>
      <w:proofErr w:type="spellStart"/>
      <w:r>
        <w:t>Klarendal</w:t>
      </w:r>
      <w:proofErr w:type="spellEnd"/>
      <w:r>
        <w:t>, Geitenkamp</w:t>
      </w:r>
    </w:p>
    <w:p w:rsidR="005131CA" w:rsidRDefault="005131CA" w:rsidP="005131CA">
      <w:r>
        <w:t>Overige wijken waar Stip al actief is</w:t>
      </w:r>
    </w:p>
    <w:p w:rsidR="005131CA" w:rsidRDefault="005131CA" w:rsidP="005131CA">
      <w:r>
        <w:t xml:space="preserve">5. </w:t>
      </w:r>
      <w:proofErr w:type="spellStart"/>
      <w:r>
        <w:t>Presikhaaf</w:t>
      </w:r>
      <w:proofErr w:type="spellEnd"/>
    </w:p>
    <w:p w:rsidR="005131CA" w:rsidRDefault="005131CA" w:rsidP="005131CA"/>
    <w:sectPr w:rsidR="005131CA" w:rsidSect="002B0E1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proofState w:spelling="clean"/>
  <w:defaultTabStop w:val="708"/>
  <w:hyphenationZone w:val="425"/>
  <w:characterSpacingControl w:val="doNotCompress"/>
  <w:compat/>
  <w:rsids>
    <w:rsidRoot w:val="005131CA"/>
    <w:rsid w:val="000D00A1"/>
    <w:rsid w:val="0029410A"/>
    <w:rsid w:val="002B0E1E"/>
    <w:rsid w:val="005131CA"/>
    <w:rsid w:val="005704EF"/>
    <w:rsid w:val="007538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5131CA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FBD64F0-E6E4-4B39-930E-95DB680F09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1</Words>
  <Characters>283</Characters>
  <Application>Microsoft Office Word</Application>
  <DocSecurity>0</DocSecurity>
  <Lines>2</Lines>
  <Paragraphs>1</Paragraphs>
  <ScaleCrop>false</ScaleCrop>
  <Company/>
  <LinksUpToDate>false</LinksUpToDate>
  <CharactersWithSpaces>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jet</dc:creator>
  <cp:lastModifiedBy>Irene Post</cp:lastModifiedBy>
  <cp:revision>2</cp:revision>
  <dcterms:created xsi:type="dcterms:W3CDTF">2015-05-17T18:06:00Z</dcterms:created>
  <dcterms:modified xsi:type="dcterms:W3CDTF">2015-05-17T18:06:00Z</dcterms:modified>
</cp:coreProperties>
</file>